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Nurturing Process – Waterfall Deliverables – Part -2/2- V2D2 August 2024</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Model Documents</w:t>
      </w:r>
    </w:p>
    <w:p w:rsidR="0042386D" w:rsidRPr="00530102" w:rsidRDefault="0042386D" w:rsidP="0042386D">
      <w:pPr>
        <w:spacing w:after="0" w:line="240" w:lineRule="auto"/>
        <w:rPr>
          <w:rFonts w:cstheme="minorHAnsi"/>
          <w:b/>
          <w:color w:val="000000"/>
          <w:kern w:val="0"/>
        </w:rPr>
      </w:pPr>
      <w:r w:rsidRPr="00530102">
        <w:rPr>
          <w:rFonts w:cstheme="minorHAnsi"/>
          <w:b/>
          <w:color w:val="000000"/>
          <w:kern w:val="0"/>
        </w:rPr>
        <w:t>Waterfall Project2 – Part -2/2 – 100 Marks - Pass 60 %</w:t>
      </w:r>
    </w:p>
    <w:p w:rsidR="0042386D" w:rsidRPr="00530102" w:rsidRDefault="0042386D" w:rsidP="0042386D">
      <w:pPr>
        <w:spacing w:before="100" w:beforeAutospacing="1" w:after="100" w:afterAutospacing="1" w:line="240" w:lineRule="auto"/>
        <w:outlineLvl w:val="1"/>
        <w:rPr>
          <w:rFonts w:ascii="Times New Roman" w:eastAsia="Times New Roman" w:hAnsi="Times New Roman" w:cs="Times New Roman"/>
          <w:b/>
          <w:bCs/>
          <w:kern w:val="0"/>
          <w:sz w:val="36"/>
          <w:szCs w:val="36"/>
        </w:rPr>
      </w:pPr>
      <w:r w:rsidRPr="00530102">
        <w:rPr>
          <w:b/>
        </w:rPr>
        <w:t>Part 2/2 Evaluation</w:t>
      </w:r>
    </w:p>
    <w:p w:rsidR="0042386D" w:rsidRPr="00530102" w:rsidRDefault="0042386D" w:rsidP="0042386D">
      <w:pPr>
        <w:spacing w:before="100" w:beforeAutospacing="1" w:after="100" w:afterAutospacing="1" w:line="240" w:lineRule="auto"/>
        <w:rPr>
          <w:rFonts w:ascii="Times New Roman" w:hAnsi="Times New Roman" w:cs="Times New Roman"/>
          <w:b/>
          <w:kern w:val="0"/>
        </w:rPr>
      </w:pPr>
      <w:r w:rsidRPr="00530102">
        <w:rPr>
          <w:b/>
        </w:rPr>
        <w:t>Document 6- Please prepare a use case diagram, activity diagram and a use case specification document.</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Project: FinnOne Loan Servicing Application</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Model: Waterfall</w:t>
      </w:r>
    </w:p>
    <w:p w:rsidR="0042386D" w:rsidRPr="005433EC" w:rsidRDefault="0042386D" w:rsidP="0042386D">
      <w:pPr>
        <w:spacing w:before="100" w:beforeAutospacing="1" w:after="100" w:afterAutospacing="1" w:line="240" w:lineRule="auto"/>
        <w:rPr>
          <w:rFonts w:ascii="Times New Roman" w:hAnsi="Times New Roman" w:cs="Times New Roman"/>
          <w:kern w:val="0"/>
        </w:rPr>
      </w:pPr>
      <w:r w:rsidRPr="005433EC">
        <w:rPr>
          <w:rFonts w:ascii="Times New Roman" w:hAnsi="Times New Roman" w:cs="Times New Roman"/>
          <w:kern w:val="0"/>
        </w:rPr>
        <w:t>Bank: ICICI Bank</w:t>
      </w:r>
    </w:p>
    <w:p w:rsidR="00C664CE" w:rsidRDefault="00C664CE"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r>
        <w:rPr>
          <w:rFonts w:ascii="Times New Roman" w:eastAsia="Times New Roman" w:hAnsi="Times New Roman" w:cs="Times New Roman"/>
          <w:b/>
          <w:bCs/>
          <w:kern w:val="0"/>
          <w:sz w:val="27"/>
          <w:szCs w:val="27"/>
        </w:rPr>
        <w:t>1.</w:t>
      </w:r>
      <w:r w:rsidR="0042386D" w:rsidRPr="00C664CE">
        <w:rPr>
          <w:rFonts w:ascii="Times New Roman" w:eastAsia="Times New Roman" w:hAnsi="Times New Roman" w:cs="Times New Roman"/>
          <w:b/>
          <w:bCs/>
          <w:kern w:val="0"/>
          <w:sz w:val="27"/>
          <w:szCs w:val="27"/>
        </w:rPr>
        <w:t xml:space="preserve">Use Case Diagram </w:t>
      </w:r>
    </w:p>
    <w:p w:rsidR="00C664CE" w:rsidRPr="00C664CE" w:rsidRDefault="00114A30" w:rsidP="00C664CE">
      <w:pPr>
        <w:spacing w:before="100" w:beforeAutospacing="1" w:after="100" w:afterAutospacing="1" w:line="240" w:lineRule="auto"/>
        <w:outlineLvl w:val="2"/>
        <w:rPr>
          <w:rFonts w:ascii="Times New Roman" w:eastAsia="Times New Roman" w:hAnsi="Times New Roman" w:cs="Times New Roman"/>
          <w:b/>
          <w:bCs/>
          <w:kern w:val="0"/>
          <w:sz w:val="27"/>
          <w:szCs w:val="27"/>
        </w:rPr>
      </w:pPr>
      <w:r>
        <w:object w:dxaOrig="10730"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01.75pt;height:383.25pt" o:ole="">
            <v:imagedata r:id="rId5" o:title=""/>
          </v:shape>
          <o:OLEObject Type="Embed" ProgID="Visio.Drawing.11" ShapeID="_x0000_i1031" DrawAspect="Content" ObjectID="_1814849570" r:id="rId6"/>
        </w:object>
      </w:r>
    </w:p>
    <w:p w:rsidR="00C664CE" w:rsidRDefault="00C97B37" w:rsidP="00C664CE">
      <w:pPr>
        <w:spacing w:before="100" w:beforeAutospacing="1" w:after="100" w:afterAutospacing="1" w:line="240" w:lineRule="auto"/>
        <w:outlineLvl w:val="2"/>
      </w:pPr>
      <w:r>
        <w:object w:dxaOrig="11912" w:dyaOrig="8408">
          <v:shape id="_x0000_i1025" type="#_x0000_t75" style="width:467.25pt;height:330pt" o:ole="">
            <v:imagedata r:id="rId7" o:title=""/>
          </v:shape>
          <o:OLEObject Type="Embed" ProgID="Visio.Drawing.11" ShapeID="_x0000_i1025" DrawAspect="Content" ObjectID="_1814849571" r:id="rId8"/>
        </w:object>
      </w:r>
    </w:p>
    <w:p w:rsidR="00361648" w:rsidRDefault="00361648" w:rsidP="00C664CE">
      <w:pPr>
        <w:spacing w:before="100" w:beforeAutospacing="1" w:after="100" w:afterAutospacing="1" w:line="240" w:lineRule="auto"/>
        <w:outlineLvl w:val="2"/>
        <w:rPr>
          <w:b/>
        </w:rPr>
      </w:pPr>
    </w:p>
    <w:p w:rsidR="00361648" w:rsidRDefault="00361648" w:rsidP="00C664CE">
      <w:pPr>
        <w:spacing w:before="100" w:beforeAutospacing="1" w:after="100" w:afterAutospacing="1" w:line="240" w:lineRule="auto"/>
        <w:outlineLvl w:val="2"/>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BC2682" w:rsidRDefault="00BC2682">
      <w:pPr>
        <w:rPr>
          <w:b/>
        </w:rPr>
      </w:pPr>
    </w:p>
    <w:p w:rsidR="00FF0449" w:rsidRDefault="00361648">
      <w:pPr>
        <w:rPr>
          <w:b/>
        </w:rPr>
      </w:pPr>
      <w:r w:rsidRPr="00361648">
        <w:rPr>
          <w:b/>
        </w:rPr>
        <w:t>Activity diagrams</w:t>
      </w:r>
    </w:p>
    <w:p w:rsidR="00BC2682" w:rsidRDefault="00BC2682">
      <w:pPr>
        <w:rPr>
          <w:b/>
        </w:rPr>
      </w:pPr>
    </w:p>
    <w:p w:rsidR="00361648" w:rsidRDefault="00361648">
      <w:pPr>
        <w:rPr>
          <w:b/>
        </w:rPr>
      </w:pPr>
      <w:r>
        <w:rPr>
          <w:b/>
        </w:rPr>
        <w:t xml:space="preserve">1 .  </w:t>
      </w:r>
      <w:r w:rsidR="00D875CE">
        <w:rPr>
          <w:b/>
        </w:rPr>
        <w:t>Login</w:t>
      </w:r>
    </w:p>
    <w:p w:rsidR="00BC2682" w:rsidRDefault="00BC2682">
      <w:pPr>
        <w:rPr>
          <w:b/>
        </w:rPr>
      </w:pPr>
    </w:p>
    <w:p w:rsidR="00D875CE" w:rsidRDefault="00BC2682">
      <w:r>
        <w:object w:dxaOrig="3840" w:dyaOrig="8525">
          <v:shape id="_x0000_i1026" type="#_x0000_t75" style="width:192pt;height:426pt" o:ole="">
            <v:imagedata r:id="rId9" o:title=""/>
          </v:shape>
          <o:OLEObject Type="Embed" ProgID="Visio.Drawing.11" ShapeID="_x0000_i1026" DrawAspect="Content" ObjectID="_1814849572" r:id="rId10"/>
        </w:object>
      </w:r>
    </w:p>
    <w:p w:rsidR="00BC2682" w:rsidRDefault="00BC2682"/>
    <w:p w:rsidR="00BC2682" w:rsidRDefault="00BC2682"/>
    <w:p w:rsidR="00BC2682" w:rsidRDefault="00BC2682"/>
    <w:p w:rsidR="00BC2682" w:rsidRDefault="00BC2682"/>
    <w:p w:rsidR="00BC2682" w:rsidRDefault="00BC2682">
      <w:pPr>
        <w:rPr>
          <w:b/>
        </w:rPr>
      </w:pPr>
      <w:r>
        <w:rPr>
          <w:b/>
        </w:rPr>
        <w:t xml:space="preserve">2 . </w:t>
      </w:r>
    </w:p>
    <w:p w:rsidR="00BC2682" w:rsidRDefault="00BC2682">
      <w:pPr>
        <w:rPr>
          <w:b/>
        </w:rPr>
      </w:pPr>
      <w:r>
        <w:rPr>
          <w:b/>
        </w:rPr>
        <w:t>Search loan details :</w:t>
      </w:r>
    </w:p>
    <w:p w:rsidR="00BC2682" w:rsidRDefault="00BC2682">
      <w:r>
        <w:object w:dxaOrig="4970" w:dyaOrig="8093">
          <v:shape id="_x0000_i1027" type="#_x0000_t75" style="width:248.25pt;height:405pt" o:ole="">
            <v:imagedata r:id="rId11" o:title=""/>
          </v:shape>
          <o:OLEObject Type="Embed" ProgID="Visio.Drawing.11" ShapeID="_x0000_i1027" DrawAspect="Content" ObjectID="_1814849573" r:id="rId12"/>
        </w:object>
      </w:r>
    </w:p>
    <w:p w:rsidR="00BC2682" w:rsidRDefault="00BC2682"/>
    <w:p w:rsidR="00BC2682" w:rsidRDefault="00BC2682">
      <w:pPr>
        <w:rPr>
          <w:b/>
        </w:rPr>
      </w:pPr>
      <w:r>
        <w:rPr>
          <w:b/>
        </w:rPr>
        <w:t>3 . Update customer details :</w:t>
      </w:r>
    </w:p>
    <w:p w:rsidR="00BC2682" w:rsidRDefault="00BC2682">
      <w:pPr>
        <w:rPr>
          <w:b/>
        </w:rPr>
      </w:pPr>
    </w:p>
    <w:p w:rsidR="00C87E15" w:rsidRDefault="00C87E15">
      <w:pPr>
        <w:rPr>
          <w:b/>
        </w:rPr>
      </w:pPr>
      <w:r>
        <w:object w:dxaOrig="5041" w:dyaOrig="8489">
          <v:shape id="_x0000_i1028" type="#_x0000_t75" style="width:252pt;height:424.5pt" o:ole="">
            <v:imagedata r:id="rId13" o:title=""/>
          </v:shape>
          <o:OLEObject Type="Embed" ProgID="Visio.Drawing.11" ShapeID="_x0000_i1028" DrawAspect="Content" ObjectID="_1814849574" r:id="rId14"/>
        </w:object>
      </w: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p>
    <w:p w:rsidR="00C87E15" w:rsidRDefault="00C87E15">
      <w:pPr>
        <w:rPr>
          <w:b/>
        </w:rPr>
      </w:pPr>
      <w:r>
        <w:rPr>
          <w:b/>
        </w:rPr>
        <w:t>4 . Foreclosure of loan account :</w:t>
      </w:r>
    </w:p>
    <w:p w:rsidR="00C87E15" w:rsidRDefault="00C87E15">
      <w:pPr>
        <w:rPr>
          <w:b/>
        </w:rPr>
      </w:pPr>
    </w:p>
    <w:p w:rsidR="00C87E15" w:rsidRDefault="00C87E15">
      <w:r>
        <w:object w:dxaOrig="4529" w:dyaOrig="11045">
          <v:shape id="_x0000_i1029" type="#_x0000_t75" style="width:226.5pt;height:552pt" o:ole="">
            <v:imagedata r:id="rId15" o:title=""/>
          </v:shape>
          <o:OLEObject Type="Embed" ProgID="Visio.Drawing.11" ShapeID="_x0000_i1029" DrawAspect="Content" ObjectID="_1814849575" r:id="rId16"/>
        </w:object>
      </w:r>
    </w:p>
    <w:p w:rsidR="00C87E15" w:rsidRDefault="00C87E15"/>
    <w:p w:rsidR="00C87E15" w:rsidRDefault="00C87E15">
      <w:pPr>
        <w:rPr>
          <w:b/>
        </w:rPr>
      </w:pPr>
      <w:r>
        <w:rPr>
          <w:b/>
        </w:rPr>
        <w:t>5 .</w:t>
      </w:r>
      <w:r w:rsidRPr="00C87E15">
        <w:rPr>
          <w:b/>
        </w:rPr>
        <w:t>Generate NOC</w:t>
      </w:r>
      <w:r>
        <w:rPr>
          <w:b/>
        </w:rPr>
        <w:t xml:space="preserve"> :</w:t>
      </w:r>
    </w:p>
    <w:p w:rsidR="00C87E15" w:rsidRDefault="00C87E15">
      <w:pPr>
        <w:rPr>
          <w:b/>
        </w:rPr>
      </w:pPr>
    </w:p>
    <w:p w:rsidR="00C87E15" w:rsidRDefault="00C87E15">
      <w:pPr>
        <w:rPr>
          <w:b/>
        </w:rPr>
      </w:pPr>
    </w:p>
    <w:p w:rsidR="00C87E15" w:rsidRDefault="00C87E15">
      <w:r>
        <w:object w:dxaOrig="5174" w:dyaOrig="10361">
          <v:shape id="_x0000_i1030" type="#_x0000_t75" style="width:258.75pt;height:518.25pt" o:ole="">
            <v:imagedata r:id="rId17" o:title=""/>
          </v:shape>
          <o:OLEObject Type="Embed" ProgID="Visio.Drawing.11" ShapeID="_x0000_i1030" DrawAspect="Content" ObjectID="_1814849576" r:id="rId18"/>
        </w:object>
      </w:r>
    </w:p>
    <w:p w:rsidR="00C87E15" w:rsidRDefault="00C87E15"/>
    <w:p w:rsidR="00C87E15" w:rsidRDefault="00C87E15"/>
    <w:p w:rsidR="00BE56AC" w:rsidRPr="00BE56AC" w:rsidRDefault="00BE56AC" w:rsidP="00BE56AC">
      <w:pPr>
        <w:spacing w:before="100" w:beforeAutospacing="1" w:after="100" w:afterAutospacing="1" w:line="240" w:lineRule="auto"/>
        <w:outlineLvl w:val="1"/>
        <w:rPr>
          <w:rFonts w:eastAsia="Times New Roman" w:cstheme="minorHAnsi"/>
          <w:b/>
          <w:bCs/>
          <w:kern w:val="0"/>
        </w:rPr>
      </w:pPr>
      <w:r w:rsidRPr="00BE56AC">
        <w:rPr>
          <w:rFonts w:eastAsia="Times New Roman" w:cstheme="minorHAnsi"/>
          <w:b/>
          <w:bCs/>
          <w:kern w:val="0"/>
        </w:rPr>
        <w:t>Use Case Specification Document</w:t>
      </w:r>
    </w:p>
    <w:p w:rsidR="00BE56AC" w:rsidRPr="00BE56AC" w:rsidRDefault="00BE56AC" w:rsidP="00BE56AC">
      <w:pPr>
        <w:spacing w:before="100" w:beforeAutospacing="1" w:after="100" w:afterAutospacing="1" w:line="240" w:lineRule="auto"/>
        <w:rPr>
          <w:rFonts w:cstheme="minorHAnsi"/>
          <w:kern w:val="0"/>
        </w:rPr>
      </w:pP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Application Name</w:t>
      </w:r>
      <w:r>
        <w:rPr>
          <w:rFonts w:eastAsia="Times New Roman" w:cstheme="minorHAnsi"/>
          <w:bCs/>
          <w:kern w:val="0"/>
        </w:rPr>
        <w:t xml:space="preserve"> : </w:t>
      </w:r>
      <w:r w:rsidRPr="00BE56AC">
        <w:rPr>
          <w:rFonts w:eastAsia="Times New Roman" w:cstheme="minorHAnsi"/>
          <w:bCs/>
          <w:kern w:val="0"/>
        </w:rPr>
        <w:t>FinnOne Loan Servicing Application</w:t>
      </w:r>
    </w:p>
    <w:p w:rsidR="00BE56AC" w:rsidRPr="00BE56AC" w:rsidRDefault="00BE56AC" w:rsidP="00BE56AC">
      <w:pPr>
        <w:spacing w:before="100" w:beforeAutospacing="1" w:after="100" w:afterAutospacing="1" w:line="240" w:lineRule="auto"/>
        <w:rPr>
          <w:rFonts w:eastAsia="Times New Roman" w:cstheme="minorHAnsi"/>
          <w:bCs/>
          <w:kern w:val="0"/>
        </w:rPr>
      </w:pPr>
      <w:r w:rsidRPr="00BE56AC">
        <w:rPr>
          <w:rFonts w:eastAsia="Times New Roman" w:cstheme="minorHAnsi"/>
          <w:bCs/>
          <w:kern w:val="0"/>
        </w:rPr>
        <w:t>Use Case Title</w:t>
      </w:r>
      <w:r>
        <w:rPr>
          <w:rFonts w:eastAsia="Times New Roman" w:cstheme="minorHAnsi"/>
          <w:bCs/>
          <w:kern w:val="0"/>
        </w:rPr>
        <w:t xml:space="preserve">  :  </w:t>
      </w:r>
      <w:r w:rsidRPr="00BE56AC">
        <w:rPr>
          <w:rFonts w:eastAsia="Times New Roman" w:cstheme="minorHAnsi"/>
          <w:bCs/>
          <w:kern w:val="0"/>
        </w:rPr>
        <w:t>Loan Servicing – General Operations</w:t>
      </w:r>
    </w:p>
    <w:p w:rsidR="00BE56AC" w:rsidRDefault="00BE56AC" w:rsidP="00BE56AC">
      <w:pPr>
        <w:spacing w:before="100" w:beforeAutospacing="1" w:after="100" w:afterAutospacing="1" w:line="240" w:lineRule="auto"/>
        <w:outlineLvl w:val="2"/>
        <w:rPr>
          <w:rFonts w:eastAsia="Times New Roman" w:cstheme="minorHAnsi"/>
          <w:b/>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FinnOne Loan Servicing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Use Case Title</w:t>
      </w:r>
    </w:p>
    <w:p w:rsidR="00BE56AC" w:rsidRPr="00BE56AC" w:rsidRDefault="00BE56AC" w:rsidP="00BE56AC">
      <w:pPr>
        <w:spacing w:before="100" w:beforeAutospacing="1" w:after="100" w:afterAutospacing="1" w:line="240" w:lineRule="auto"/>
        <w:outlineLvl w:val="2"/>
        <w:rPr>
          <w:rFonts w:eastAsia="Times New Roman" w:cstheme="minorHAnsi"/>
          <w:b/>
          <w:bCs/>
          <w:kern w:val="0"/>
        </w:rPr>
      </w:pPr>
      <w:r w:rsidRPr="00BE56AC">
        <w:rPr>
          <w:rFonts w:eastAsia="Times New Roman" w:cstheme="minorHAnsi"/>
          <w:b/>
          <w:bCs/>
          <w:kern w:val="0"/>
        </w:rPr>
        <w:t>Loan Servicing – General Oper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 Use Case Na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Loan Servicing</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2. Use Case Descrip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This use case describes how bank employees (loan servicing officers) use the FinnOne Loan Servicing Application to perform daily loan servicing activities such as customer detail updates, part payments, EMI rescheduling, foreclosure, and issuing statements. The system ensures that all servicing actions are properly updated, recorded, and reflected in the customer’s loan account in real tim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3. Actor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r w:rsidRPr="00BE56AC">
        <w:rPr>
          <w:rFonts w:eastAsia="Times New Roman" w:cstheme="minorHAnsi"/>
          <w:bCs/>
          <w:kern w:val="0"/>
        </w:rPr>
        <w:t>Primary Acto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 (Loan Servicing Executive)</w:t>
      </w:r>
    </w:p>
    <w:p w:rsidR="003B5843" w:rsidRDefault="00BE56AC" w:rsidP="003B5843">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ab/>
      </w:r>
    </w:p>
    <w:p w:rsidR="003B5843" w:rsidRDefault="00BE56AC"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condary Actors:</w:t>
      </w:r>
    </w:p>
    <w:p w:rsidR="003B5843"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Core Banking System (CBS)</w:t>
      </w:r>
    </w:p>
    <w:p w:rsidR="00BE56AC" w:rsidRPr="003B5843" w:rsidRDefault="00BE56AC" w:rsidP="003B5843">
      <w:pPr>
        <w:pStyle w:val="ListParagraph"/>
        <w:numPr>
          <w:ilvl w:val="0"/>
          <w:numId w:val="5"/>
        </w:num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udit Logging Servic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4. Basic Flow (Main Success Scenari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w:t>
      </w:r>
      <w:r w:rsidRPr="00BE56AC">
        <w:rPr>
          <w:rFonts w:eastAsia="Times New Roman" w:cstheme="minorHAnsi"/>
          <w:bCs/>
          <w:kern w:val="0"/>
        </w:rPr>
        <w:tab/>
        <w:t>Bank Officer logs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2.</w:t>
      </w:r>
      <w:r w:rsidRPr="00BE56AC">
        <w:rPr>
          <w:rFonts w:eastAsia="Times New Roman" w:cstheme="minorHAnsi"/>
          <w:bCs/>
          <w:kern w:val="0"/>
        </w:rPr>
        <w:tab/>
        <w:t>Navigates to the loan servicing dashboar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3.</w:t>
      </w:r>
      <w:r w:rsidRPr="00BE56AC">
        <w:rPr>
          <w:rFonts w:eastAsia="Times New Roman" w:cstheme="minorHAnsi"/>
          <w:bCs/>
          <w:kern w:val="0"/>
        </w:rPr>
        <w:tab/>
        <w:t>Searches for a customer’s loan using loan number or customer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4.</w:t>
      </w:r>
      <w:r w:rsidRPr="00BE56AC">
        <w:rPr>
          <w:rFonts w:eastAsia="Times New Roman" w:cstheme="minorHAnsi"/>
          <w:bCs/>
          <w:kern w:val="0"/>
        </w:rPr>
        <w:tab/>
        <w:t>Selects required servicing option (e.g., Part Payment, Update Details, Foreclosur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5.</w:t>
      </w:r>
      <w:r w:rsidRPr="00BE56AC">
        <w:rPr>
          <w:rFonts w:eastAsia="Times New Roman" w:cstheme="minorHAnsi"/>
          <w:bCs/>
          <w:kern w:val="0"/>
        </w:rPr>
        <w:tab/>
        <w:t>Enters required data into the servicing for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6.</w:t>
      </w:r>
      <w:r w:rsidRPr="00BE56AC">
        <w:rPr>
          <w:rFonts w:eastAsia="Times New Roman" w:cstheme="minorHAnsi"/>
          <w:bCs/>
          <w:kern w:val="0"/>
        </w:rPr>
        <w:tab/>
        <w:t>System performs valida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7.</w:t>
      </w:r>
      <w:r w:rsidRPr="00BE56AC">
        <w:rPr>
          <w:rFonts w:eastAsia="Times New Roman" w:cstheme="minorHAnsi"/>
          <w:bCs/>
          <w:kern w:val="0"/>
        </w:rPr>
        <w:tab/>
        <w:t>Bank Officer reviews and submits the reques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8.</w:t>
      </w:r>
      <w:r w:rsidRPr="00BE56AC">
        <w:rPr>
          <w:rFonts w:eastAsia="Times New Roman" w:cstheme="minorHAnsi"/>
          <w:bCs/>
          <w:kern w:val="0"/>
        </w:rPr>
        <w:tab/>
        <w:t>System updates loan account and synchronizes data with CB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9.</w:t>
      </w:r>
      <w:r w:rsidRPr="00BE56AC">
        <w:rPr>
          <w:rFonts w:eastAsia="Times New Roman" w:cstheme="minorHAnsi"/>
          <w:bCs/>
          <w:kern w:val="0"/>
        </w:rPr>
        <w:tab/>
        <w:t>Acknowledgment and receipt generat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10.</w:t>
      </w:r>
      <w:r w:rsidRPr="00BE56AC">
        <w:rPr>
          <w:rFonts w:eastAsia="Times New Roman" w:cstheme="minorHAnsi"/>
          <w:bCs/>
          <w:kern w:val="0"/>
        </w:rPr>
        <w:tab/>
        <w:t>Officer logs out of th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5. Alternate Flow</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F1: Customer Search via PAN or Mobile Numb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If the loan ID is not available, officer can search using alternate identifiers.</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ab/>
        <w:t>•</w:t>
      </w:r>
      <w:r w:rsidRPr="003B5843">
        <w:rPr>
          <w:rFonts w:eastAsia="Times New Roman" w:cstheme="minorHAnsi"/>
          <w:bCs/>
          <w:kern w:val="0"/>
        </w:rPr>
        <w:tab/>
        <w:t>AF2: Request Sent for Approval</w:t>
      </w:r>
    </w:p>
    <w:p w:rsidR="00BE56AC" w:rsidRPr="003B5843" w:rsidRDefault="00BE56AC" w:rsidP="00BE56AC">
      <w:pPr>
        <w:spacing w:before="100" w:beforeAutospacing="1" w:after="100" w:afterAutospacing="1" w:line="240" w:lineRule="auto"/>
        <w:outlineLvl w:val="2"/>
        <w:rPr>
          <w:rFonts w:eastAsia="Times New Roman" w:cstheme="minorHAnsi"/>
          <w:bCs/>
          <w:kern w:val="0"/>
        </w:rPr>
      </w:pPr>
      <w:r w:rsidRPr="003B5843">
        <w:rPr>
          <w:rFonts w:eastAsia="Times New Roman" w:cstheme="minorHAnsi"/>
          <w:bCs/>
          <w:kern w:val="0"/>
        </w:rPr>
        <w:t>If servicing action requires managerial approval (e.g., foreclosure), request is routed to an approver</w:t>
      </w:r>
      <w:r w:rsidR="003B5843" w:rsidRPr="003B5843">
        <w:rPr>
          <w:rFonts w:eastAsia="Times New Roman" w:cstheme="minorHAnsi"/>
          <w:bCs/>
          <w:kern w:val="0"/>
        </w:rPr>
        <w:t>.</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6. Exceptional Flo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1: Customer Not Found – System displays “No record foun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2: Incomplete Input – System prompts officer to fill all mandatory fiel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3: System Timeout – If session expires, officer must re-logi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F4: Loan Not Eligible for Servicing – Specific actions like part-payment may not be allowed on some products.</w:t>
      </w:r>
    </w:p>
    <w:p w:rsidR="00BE56AC" w:rsidRDefault="00BE56AC" w:rsidP="00BE56AC">
      <w:pPr>
        <w:spacing w:before="100" w:beforeAutospacing="1" w:after="100" w:afterAutospacing="1" w:line="240" w:lineRule="auto"/>
        <w:outlineLvl w:val="2"/>
        <w:rPr>
          <w:rFonts w:eastAsia="Times New Roman" w:cstheme="minorHAnsi"/>
          <w:bCs/>
          <w:kern w:val="0"/>
        </w:rPr>
      </w:pP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7. Pre-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must be logged into the FinnOne system</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must be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oper authorization must be available for action</w:t>
      </w:r>
    </w:p>
    <w:p w:rsid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ervicing functionality must be enabled for the loan product</w:t>
      </w:r>
    </w:p>
    <w:p w:rsidR="003B5843" w:rsidRPr="00BE56AC"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8. Post-Condi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oan account is updated based on the servicing ac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ustomer communication is generated if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BS and audit logs are synchroniz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appears in reports and dashboard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9. Assump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uptime is stable and integration with CBS is activ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Bank officers are trained in using the applic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Officer has correct user roles and permiss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0. Constrain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actions may be limited by loan policy (e.g., part payment frequenc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User session timeout is configured (e.g., 10 minutes of inactivit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Transaction limits may apply</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1. Dependen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re Banking System (CBS) for real-time loan statu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Internal authorization matrix (for approva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Printing or email systems for receipt delivery</w:t>
      </w: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2. Inputs and Output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tbl>
      <w:tblPr>
        <w:tblStyle w:val="TableGrid"/>
        <w:tblW w:w="0" w:type="auto"/>
        <w:tblLook w:val="04A0"/>
      </w:tblPr>
      <w:tblGrid>
        <w:gridCol w:w="3258"/>
        <w:gridCol w:w="3780"/>
      </w:tblGrid>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Inputs</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Source</w:t>
            </w:r>
          </w:p>
        </w:tc>
      </w:tr>
      <w:tr w:rsidR="003B5843" w:rsidTr="003B5843">
        <w:tc>
          <w:tcPr>
            <w:tcW w:w="3258"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Loan ID / Customer ID</w:t>
            </w:r>
          </w:p>
        </w:tc>
        <w:tc>
          <w:tcPr>
            <w:tcW w:w="3780" w:type="dxa"/>
          </w:tcPr>
          <w:p w:rsidR="003B5843" w:rsidRDefault="003B5843" w:rsidP="003B5843">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sz w:val="24"/>
                <w:szCs w:val="24"/>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action type</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r w:rsidR="003B5843" w:rsidTr="003B5843">
        <w:tc>
          <w:tcPr>
            <w:tcW w:w="3258"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Servicing details</w:t>
            </w:r>
          </w:p>
        </w:tc>
        <w:tc>
          <w:tcPr>
            <w:tcW w:w="3780" w:type="dxa"/>
          </w:tcPr>
          <w:p w:rsidR="003B5843" w:rsidRDefault="003B5843" w:rsidP="00BE56AC">
            <w:pPr>
              <w:spacing w:before="100" w:beforeAutospacing="1" w:after="100" w:afterAutospacing="1" w:line="240" w:lineRule="auto"/>
              <w:outlineLvl w:val="2"/>
              <w:rPr>
                <w:rFonts w:eastAsia="Times New Roman" w:cstheme="minorHAnsi"/>
                <w:bCs/>
                <w:kern w:val="0"/>
              </w:rPr>
            </w:pPr>
            <w:r>
              <w:rPr>
                <w:rFonts w:eastAsia="Times New Roman" w:cstheme="minorHAnsi"/>
                <w:bCs/>
                <w:kern w:val="0"/>
              </w:rPr>
              <w:t>Bank officer</w:t>
            </w:r>
          </w:p>
        </w:tc>
      </w:tr>
    </w:tbl>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Default="003B5843"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action typ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Servicing detail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Bank Officer</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Outputs              | Recipient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Updated loan account     | FinnOne System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Receipt / Acknowledgment | Bank Officer / Customer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 Audit Trail Log          | System / Compliance |</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3. Business Rul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very servicing transaction must be linked to a valid loa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No unauthorized user can perform servicing action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All transactions must be logged and auditable</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Limits and eligibility are driven by loan product policie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ertain high-value transactions require secondary approval</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14. Miscellaneous Information</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Each servicing request is tagged with officer ID, timestamp, and action I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System must provide audit and transaction history views</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Role-based access control (RBAC) governs what each officer can do</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r w:rsidRPr="00BE56AC">
        <w:rPr>
          <w:rFonts w:eastAsia="Times New Roman" w:cstheme="minorHAnsi"/>
          <w:bCs/>
          <w:kern w:val="0"/>
        </w:rPr>
        <w:tab/>
        <w:t>•</w:t>
      </w:r>
      <w:r w:rsidRPr="00BE56AC">
        <w:rPr>
          <w:rFonts w:eastAsia="Times New Roman" w:cstheme="minorHAnsi"/>
          <w:bCs/>
          <w:kern w:val="0"/>
        </w:rPr>
        <w:tab/>
        <w:t>Compliance and audit teams can extract servicing logs as needed</w:t>
      </w:r>
    </w:p>
    <w:p w:rsidR="00BE56AC" w:rsidRPr="00BE56AC" w:rsidRDefault="00BE56AC" w:rsidP="00BE56AC">
      <w:pPr>
        <w:spacing w:before="100" w:beforeAutospacing="1" w:after="100" w:afterAutospacing="1" w:line="240" w:lineRule="auto"/>
        <w:outlineLvl w:val="2"/>
        <w:rPr>
          <w:rFonts w:eastAsia="Times New Roman" w:cstheme="minorHAnsi"/>
          <w:bCs/>
          <w:kern w:val="0"/>
        </w:rPr>
      </w:pPr>
    </w:p>
    <w:p w:rsidR="003B5843" w:rsidRPr="005226B0" w:rsidRDefault="003B5843">
      <w:pPr>
        <w:rPr>
          <w:b/>
        </w:rPr>
      </w:pPr>
      <w:r w:rsidRPr="005226B0">
        <w:rPr>
          <w:b/>
        </w:rPr>
        <w:t xml:space="preserve">Document 7- </w:t>
      </w:r>
    </w:p>
    <w:p w:rsidR="003B5843" w:rsidRDefault="003B5843">
      <w:r w:rsidRPr="005226B0">
        <w:rPr>
          <w:b/>
        </w:rPr>
        <w:t>Screens and pages Please follow the following steps to create the mock-ups</w:t>
      </w:r>
      <w:r>
        <w:t xml:space="preserve"> </w:t>
      </w:r>
    </w:p>
    <w:p w:rsidR="00643C31" w:rsidRDefault="003B5843" w:rsidP="009C4BF4">
      <w:pPr>
        <w:pStyle w:val="ListParagraph"/>
        <w:numPr>
          <w:ilvl w:val="0"/>
          <w:numId w:val="6"/>
        </w:numPr>
      </w:pPr>
      <w:r>
        <w:t>Kindly use balsamic or Axure. 2. Always start with a home page of an application. 3. Take a feature and follow it to the end a. Eg: Home page of SCRUM Foods b. Select Login- Create a login page c. Let’s assume, you want to search a restaurant d. Search page- Type the restaurant name and select the dish e. Add to cart page f. Payment page g. Logout page</w:t>
      </w:r>
    </w:p>
    <w:p w:rsidR="009C4BF4" w:rsidRDefault="009C4BF4" w:rsidP="009C4BF4">
      <w:pPr>
        <w:pStyle w:val="ListParagraph"/>
        <w:rPr>
          <w:rFonts w:cstheme="minorHAnsi"/>
        </w:rPr>
      </w:pPr>
      <w:r w:rsidRPr="009C4BF4">
        <w:rPr>
          <w:rFonts w:cstheme="minorHAnsi"/>
        </w:rPr>
        <w:t>iloanscustomerservice.icicibnk</w:t>
      </w:r>
    </w:p>
    <w:p w:rsidR="009C4BF4" w:rsidRDefault="009C4BF4" w:rsidP="009C4BF4">
      <w:pPr>
        <w:pStyle w:val="ListParagraph"/>
        <w:rPr>
          <w:rFonts w:cstheme="minorHAnsi"/>
        </w:rPr>
      </w:pPr>
    </w:p>
    <w:p w:rsidR="004876B1" w:rsidRDefault="00A33E59" w:rsidP="009C4BF4">
      <w:pPr>
        <w:pStyle w:val="ListParagraph"/>
        <w:rPr>
          <w:rFonts w:cstheme="minorHAnsi"/>
          <w:b/>
        </w:rPr>
      </w:pPr>
      <w:r w:rsidRPr="00A33E59">
        <w:rPr>
          <w:rFonts w:cstheme="minorHAnsi"/>
          <w:b/>
        </w:rPr>
        <w:t>Answer</w:t>
      </w:r>
      <w:r>
        <w:rPr>
          <w:rFonts w:cstheme="minorHAnsi"/>
          <w:b/>
        </w:rPr>
        <w:t xml:space="preserve"> : </w:t>
      </w:r>
    </w:p>
    <w:p w:rsidR="00A33E59" w:rsidRPr="00A33E59" w:rsidRDefault="00A33E59" w:rsidP="009C4BF4">
      <w:pPr>
        <w:pStyle w:val="ListParagraph"/>
        <w:rPr>
          <w:rFonts w:cstheme="minorHAnsi"/>
          <w:b/>
        </w:rPr>
      </w:pPr>
    </w:p>
    <w:p w:rsidR="004876B1" w:rsidRPr="004876B1" w:rsidRDefault="00A33E59" w:rsidP="009C4BF4">
      <w:pPr>
        <w:pStyle w:val="ListParagraph"/>
        <w:rPr>
          <w:rFonts w:cstheme="minorHAnsi"/>
          <w:b/>
        </w:rPr>
      </w:pPr>
      <w:r>
        <w:rPr>
          <w:rFonts w:cstheme="minorHAnsi"/>
          <w:b/>
        </w:rPr>
        <w:t xml:space="preserve">1 . </w:t>
      </w:r>
      <w:r w:rsidR="004876B1" w:rsidRPr="004876B1">
        <w:rPr>
          <w:rFonts w:cstheme="minorHAnsi"/>
          <w:b/>
        </w:rPr>
        <w:t xml:space="preserve">Login screen </w:t>
      </w:r>
      <w:r w:rsidR="004876B1">
        <w:rPr>
          <w:rFonts w:cstheme="minorHAnsi"/>
          <w:b/>
        </w:rPr>
        <w:t>:</w:t>
      </w:r>
    </w:p>
    <w:p w:rsidR="004876B1" w:rsidRDefault="004876B1" w:rsidP="009C4BF4">
      <w:pPr>
        <w:pStyle w:val="ListParagraph"/>
        <w:rPr>
          <w:rFonts w:cstheme="minorHAnsi"/>
        </w:rPr>
      </w:pPr>
    </w:p>
    <w:p w:rsidR="009C4BF4" w:rsidRDefault="004876B1" w:rsidP="009C4BF4">
      <w:pPr>
        <w:pStyle w:val="ListParagraph"/>
        <w:rPr>
          <w:rFonts w:cstheme="minorHAnsi"/>
        </w:rPr>
      </w:pPr>
      <w:r>
        <w:rPr>
          <w:rFonts w:cstheme="minorHAnsi"/>
          <w:noProof/>
          <w:lang w:val="en-US" w:eastAsia="en-US"/>
        </w:rPr>
        <w:drawing>
          <wp:inline distT="0" distB="0" distL="0" distR="0">
            <wp:extent cx="5943600" cy="3688175"/>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srcRect/>
                    <a:stretch>
                      <a:fillRect/>
                    </a:stretch>
                  </pic:blipFill>
                  <pic:spPr bwMode="auto">
                    <a:xfrm>
                      <a:off x="0" y="0"/>
                      <a:ext cx="5943600" cy="3688175"/>
                    </a:xfrm>
                    <a:prstGeom prst="rect">
                      <a:avLst/>
                    </a:prstGeom>
                    <a:noFill/>
                    <a:ln w="9525">
                      <a:noFill/>
                      <a:miter lim="800000"/>
                      <a:headEnd/>
                      <a:tailEnd/>
                    </a:ln>
                  </pic:spPr>
                </pic:pic>
              </a:graphicData>
            </a:graphic>
          </wp:inline>
        </w:drawing>
      </w: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4876B1" w:rsidP="009C4BF4">
      <w:pPr>
        <w:pStyle w:val="ListParagraph"/>
        <w:rPr>
          <w:rFonts w:cstheme="minorHAnsi"/>
        </w:rPr>
      </w:pPr>
    </w:p>
    <w:p w:rsidR="004876B1" w:rsidRDefault="00A33E59" w:rsidP="009C4BF4">
      <w:pPr>
        <w:pStyle w:val="ListParagraph"/>
        <w:rPr>
          <w:rFonts w:cstheme="minorHAnsi"/>
          <w:b/>
        </w:rPr>
      </w:pPr>
      <w:r>
        <w:rPr>
          <w:rFonts w:cstheme="minorHAnsi"/>
          <w:b/>
        </w:rPr>
        <w:t xml:space="preserve">2 . </w:t>
      </w:r>
      <w:r w:rsidR="004876B1" w:rsidRPr="004876B1">
        <w:rPr>
          <w:rFonts w:cstheme="minorHAnsi"/>
          <w:b/>
        </w:rPr>
        <w:t>FinnOne Dashboard</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4876B1" w:rsidRDefault="004876B1" w:rsidP="009C4BF4">
      <w:pPr>
        <w:pStyle w:val="ListParagraph"/>
        <w:rPr>
          <w:rFonts w:cstheme="minorHAnsi"/>
          <w:b/>
        </w:rPr>
      </w:pPr>
      <w:r>
        <w:rPr>
          <w:rFonts w:cstheme="minorHAnsi"/>
          <w:b/>
          <w:noProof/>
          <w:lang w:val="en-US" w:eastAsia="en-US"/>
        </w:rPr>
        <w:drawing>
          <wp:inline distT="0" distB="0" distL="0" distR="0">
            <wp:extent cx="5943600" cy="418320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srcRect/>
                    <a:stretch>
                      <a:fillRect/>
                    </a:stretch>
                  </pic:blipFill>
                  <pic:spPr bwMode="auto">
                    <a:xfrm>
                      <a:off x="0" y="0"/>
                      <a:ext cx="5943600" cy="4183205"/>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3 . </w:t>
      </w:r>
      <w:r w:rsidR="00A73FB0">
        <w:rPr>
          <w:rFonts w:cstheme="minorHAnsi"/>
          <w:b/>
        </w:rPr>
        <w:t xml:space="preserve">Update contact details : </w:t>
      </w: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5943600" cy="3720221"/>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srcRect/>
                    <a:stretch>
                      <a:fillRect/>
                    </a:stretch>
                  </pic:blipFill>
                  <pic:spPr bwMode="auto">
                    <a:xfrm>
                      <a:off x="0" y="0"/>
                      <a:ext cx="5943600" cy="3720221"/>
                    </a:xfrm>
                    <a:prstGeom prst="rect">
                      <a:avLst/>
                    </a:prstGeom>
                    <a:noFill/>
                    <a:ln w="9525">
                      <a:noFill/>
                      <a:miter lim="800000"/>
                      <a:headEnd/>
                      <a:tailEnd/>
                    </a:ln>
                  </pic:spPr>
                </pic:pic>
              </a:graphicData>
            </a:graphic>
          </wp:inline>
        </w:drawing>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33E59" w:rsidP="009C4BF4">
      <w:pPr>
        <w:pStyle w:val="ListParagraph"/>
        <w:rPr>
          <w:rFonts w:cstheme="minorHAnsi"/>
          <w:b/>
        </w:rPr>
      </w:pPr>
      <w:r>
        <w:rPr>
          <w:rFonts w:cstheme="minorHAnsi"/>
          <w:b/>
        </w:rPr>
        <w:t xml:space="preserve">4 . </w:t>
      </w:r>
      <w:r w:rsidR="00A73FB0">
        <w:rPr>
          <w:rFonts w:cstheme="minorHAnsi"/>
          <w:b/>
        </w:rPr>
        <w:t>Generate NOC :</w:t>
      </w:r>
    </w:p>
    <w:p w:rsidR="00A73FB0" w:rsidRDefault="00A73FB0" w:rsidP="009C4BF4">
      <w:pPr>
        <w:pStyle w:val="ListParagraph"/>
        <w:rPr>
          <w:rFonts w:cstheme="minorHAnsi"/>
          <w:b/>
        </w:rPr>
      </w:pPr>
    </w:p>
    <w:p w:rsidR="00A73FB0" w:rsidRDefault="00A73FB0" w:rsidP="009C4BF4">
      <w:pPr>
        <w:pStyle w:val="ListParagraph"/>
        <w:rPr>
          <w:rFonts w:cstheme="minorHAnsi"/>
          <w:b/>
        </w:rPr>
      </w:pPr>
    </w:p>
    <w:p w:rsidR="00A73FB0" w:rsidRDefault="00A73FB0" w:rsidP="009C4BF4">
      <w:pPr>
        <w:pStyle w:val="ListParagraph"/>
        <w:rPr>
          <w:rFonts w:cstheme="minorHAnsi"/>
          <w:b/>
        </w:rPr>
      </w:pPr>
      <w:r>
        <w:rPr>
          <w:rFonts w:cstheme="minorHAnsi"/>
          <w:b/>
          <w:noProof/>
          <w:lang w:val="en-US" w:eastAsia="en-US"/>
        </w:rPr>
        <w:drawing>
          <wp:inline distT="0" distB="0" distL="0" distR="0">
            <wp:extent cx="4714875" cy="380047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a:srcRect/>
                    <a:stretch>
                      <a:fillRect/>
                    </a:stretch>
                  </pic:blipFill>
                  <pic:spPr bwMode="auto">
                    <a:xfrm>
                      <a:off x="0" y="0"/>
                      <a:ext cx="4714875" cy="3800475"/>
                    </a:xfrm>
                    <a:prstGeom prst="rect">
                      <a:avLst/>
                    </a:prstGeom>
                    <a:noFill/>
                    <a:ln w="9525">
                      <a:noFill/>
                      <a:miter lim="800000"/>
                      <a:headEnd/>
                      <a:tailEnd/>
                    </a:ln>
                  </pic:spPr>
                </pic:pic>
              </a:graphicData>
            </a:graphic>
          </wp:inline>
        </w:drawing>
      </w:r>
    </w:p>
    <w:p w:rsidR="00A73FB0" w:rsidRPr="00A73FB0" w:rsidRDefault="00A73FB0" w:rsidP="00A73FB0">
      <w:pPr>
        <w:rPr>
          <w:rFonts w:cstheme="minorHAnsi"/>
          <w:b/>
        </w:rPr>
      </w:pPr>
    </w:p>
    <w:p w:rsidR="00A73FB0" w:rsidRDefault="00A73FB0"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Default="009A56F6" w:rsidP="009C4BF4">
      <w:pPr>
        <w:pStyle w:val="ListParagraph"/>
        <w:rPr>
          <w:rFonts w:cstheme="minorHAnsi"/>
          <w:b/>
        </w:rPr>
      </w:pPr>
    </w:p>
    <w:p w:rsidR="009A56F6" w:rsidRPr="009A56F6" w:rsidRDefault="009A56F6" w:rsidP="009A56F6">
      <w:pPr>
        <w:rPr>
          <w:rFonts w:cstheme="minorHAnsi"/>
          <w:b/>
        </w:rPr>
      </w:pPr>
      <w:r w:rsidRPr="009A56F6">
        <w:rPr>
          <w:rFonts w:cstheme="minorHAnsi"/>
          <w:b/>
        </w:rPr>
        <w:t>Document 8- Tools-Visio and Axure Write a paragraph on your experience using Visio and Axure for the project.</w:t>
      </w:r>
    </w:p>
    <w:p w:rsidR="009A56F6" w:rsidRPr="009A56F6" w:rsidRDefault="009A56F6" w:rsidP="009A56F6">
      <w:pPr>
        <w:rPr>
          <w:rFonts w:cstheme="minorHAnsi"/>
          <w:b/>
        </w:rPr>
      </w:pPr>
      <w:r w:rsidRPr="009A56F6">
        <w:rPr>
          <w:rFonts w:cstheme="minorHAnsi"/>
          <w:b/>
        </w:rPr>
        <w:t>Answer :</w:t>
      </w:r>
    </w:p>
    <w:p w:rsidR="009A56F6" w:rsidRPr="009A56F6" w:rsidRDefault="009A56F6" w:rsidP="009A56F6">
      <w:pPr>
        <w:spacing w:before="100" w:beforeAutospacing="1" w:after="100" w:afterAutospacing="1" w:line="240" w:lineRule="auto"/>
        <w:outlineLvl w:val="1"/>
        <w:rPr>
          <w:rFonts w:eastAsia="Times New Roman" w:cstheme="minorHAnsi"/>
          <w:b/>
          <w:bCs/>
          <w:kern w:val="0"/>
        </w:rPr>
      </w:pPr>
      <w:r w:rsidRPr="009A56F6">
        <w:rPr>
          <w:rFonts w:eastAsia="Times New Roman" w:cstheme="minorHAnsi"/>
          <w:b/>
          <w:bCs/>
          <w:kern w:val="0"/>
        </w:rPr>
        <w:t>Document 8 – Tools (Visio and Axure Experienc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Title</w:t>
      </w:r>
      <w:r>
        <w:rPr>
          <w:rFonts w:eastAsia="Times New Roman" w:cstheme="minorHAnsi"/>
          <w:b/>
          <w:bCs/>
          <w:kern w:val="0"/>
        </w:rPr>
        <w:t xml:space="preserve">  </w:t>
      </w:r>
      <w:r w:rsidRPr="009A56F6">
        <w:rPr>
          <w:rFonts w:eastAsia="Times New Roman" w:cstheme="minorHAnsi"/>
          <w:b/>
          <w:bCs/>
          <w:kern w:val="0"/>
        </w:rPr>
        <w:t>: </w:t>
      </w:r>
      <w:r>
        <w:rPr>
          <w:rFonts w:eastAsia="Times New Roman" w:cstheme="minorHAnsi"/>
          <w:b/>
          <w:bCs/>
          <w:kern w:val="0"/>
        </w:rPr>
        <w:t xml:space="preserve"> </w:t>
      </w:r>
      <w:r w:rsidRPr="009A56F6">
        <w:rPr>
          <w:rFonts w:eastAsia="Times New Roman" w:cstheme="minorHAnsi"/>
          <w:b/>
          <w:bCs/>
          <w:kern w:val="0"/>
        </w:rPr>
        <w:t>My Experience Using Visio and Axure in FinnOne Loan Servicing Project</w:t>
      </w:r>
    </w:p>
    <w:p w:rsid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Paragraph:</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n the FinnOne Loan Servicing Application project, I used both Microsoft Visio and Axure RP as part of the Waterfall model deliverables.</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Visio:</w:t>
      </w: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Visio to create various UML diagrams, such as:</w:t>
      </w:r>
    </w:p>
    <w:p w:rsidR="009A56F6" w:rsidRP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Use Case Diagrams</w:t>
      </w:r>
    </w:p>
    <w:p w:rsidR="009A56F6" w:rsidRDefault="009A56F6" w:rsidP="009A56F6">
      <w:pPr>
        <w:numPr>
          <w:ilvl w:val="0"/>
          <w:numId w:val="7"/>
        </w:numPr>
        <w:spacing w:before="100" w:beforeAutospacing="1" w:after="100" w:afterAutospacing="1" w:line="240" w:lineRule="auto"/>
        <w:rPr>
          <w:rFonts w:cstheme="minorHAnsi"/>
          <w:kern w:val="0"/>
        </w:rPr>
      </w:pPr>
      <w:r w:rsidRPr="009A56F6">
        <w:rPr>
          <w:rFonts w:cstheme="minorHAnsi"/>
          <w:kern w:val="0"/>
        </w:rPr>
        <w:t>Activity Diagrams</w:t>
      </w:r>
    </w:p>
    <w:p w:rsidR="00A33E59" w:rsidRPr="00A33E59" w:rsidRDefault="00A33E59" w:rsidP="00A33E59">
      <w:pPr>
        <w:spacing w:before="100" w:beforeAutospacing="1" w:after="100" w:afterAutospacing="1" w:line="240" w:lineRule="auto"/>
        <w:ind w:left="720"/>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These diagrams helped the technical team understand workflows clearly. Visio’s drag-and-drop interface made it easy to update diagrams based on stakeholder feedback. I followed standard UML notations and labeled actors, actions, and flows for clarity.</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Axure RP:</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I used Axure RP to design interactive mockups of the application’s UI. This included:</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gin screen</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Loan application form</w:t>
      </w:r>
    </w:p>
    <w:p w:rsidR="009A56F6" w:rsidRPr="009A56F6" w:rsidRDefault="009A56F6" w:rsidP="009A56F6">
      <w:pPr>
        <w:numPr>
          <w:ilvl w:val="0"/>
          <w:numId w:val="8"/>
        </w:numPr>
        <w:spacing w:before="100" w:beforeAutospacing="1" w:after="100" w:afterAutospacing="1" w:line="240" w:lineRule="auto"/>
        <w:rPr>
          <w:rFonts w:cstheme="minorHAnsi"/>
          <w:kern w:val="0"/>
        </w:rPr>
      </w:pPr>
      <w:r w:rsidRPr="009A56F6">
        <w:rPr>
          <w:rFonts w:cstheme="minorHAnsi"/>
          <w:kern w:val="0"/>
        </w:rPr>
        <w:t>Dashboard and status tracking pages</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Axure allowed me to simulate navigation flows, validate screen functionality, and share prototypes with both the client and developers. The interactive wireframes reduced misunderstandings and aligned everyone early in the design phase.</w:t>
      </w: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p>
    <w:p w:rsidR="009A56F6" w:rsidRPr="009A56F6" w:rsidRDefault="009A56F6" w:rsidP="009A56F6">
      <w:pPr>
        <w:spacing w:before="100" w:beforeAutospacing="1" w:after="100" w:afterAutospacing="1" w:line="240" w:lineRule="auto"/>
        <w:outlineLvl w:val="2"/>
        <w:rPr>
          <w:rFonts w:eastAsia="Times New Roman" w:cstheme="minorHAnsi"/>
          <w:b/>
          <w:bCs/>
          <w:kern w:val="0"/>
        </w:rPr>
      </w:pPr>
      <w:r w:rsidRPr="009A56F6">
        <w:rPr>
          <w:rFonts w:eastAsia="Times New Roman" w:cstheme="minorHAnsi"/>
          <w:b/>
          <w:bCs/>
          <w:kern w:val="0"/>
        </w:rPr>
        <w:t>Conclusion:</w:t>
      </w:r>
    </w:p>
    <w:p w:rsidR="009A56F6" w:rsidRPr="009A56F6" w:rsidRDefault="009A56F6" w:rsidP="009A56F6">
      <w:pPr>
        <w:spacing w:before="100" w:beforeAutospacing="1" w:after="100" w:afterAutospacing="1" w:line="240" w:lineRule="auto"/>
        <w:rPr>
          <w:rFonts w:cstheme="minorHAnsi"/>
          <w:kern w:val="0"/>
        </w:rPr>
      </w:pPr>
    </w:p>
    <w:p w:rsidR="009A56F6" w:rsidRPr="009A56F6" w:rsidRDefault="009A56F6" w:rsidP="009A56F6">
      <w:pPr>
        <w:spacing w:before="100" w:beforeAutospacing="1" w:after="100" w:afterAutospacing="1" w:line="240" w:lineRule="auto"/>
        <w:rPr>
          <w:rFonts w:cstheme="minorHAnsi"/>
          <w:kern w:val="0"/>
        </w:rPr>
      </w:pPr>
      <w:r w:rsidRPr="009A56F6">
        <w:rPr>
          <w:rFonts w:cstheme="minorHAnsi"/>
          <w:kern w:val="0"/>
        </w:rPr>
        <w:t>Using these tools ensured clear visual communication, reduced ambiguity, and enabled faster sign-offs during requirements and design phases. They were crucial in bridging the gap between business users and the technical team.</w:t>
      </w:r>
    </w:p>
    <w:p w:rsidR="009A56F6" w:rsidRDefault="009A56F6" w:rsidP="009A56F6">
      <w:pPr>
        <w:spacing w:line="276" w:lineRule="auto"/>
        <w:rPr>
          <w:rFonts w:cstheme="minorHAnsi"/>
        </w:rPr>
      </w:pPr>
    </w:p>
    <w:p w:rsidR="009A56F6" w:rsidRDefault="009A56F6" w:rsidP="009A56F6">
      <w:pPr>
        <w:spacing w:line="276" w:lineRule="auto"/>
        <w:rPr>
          <w:rFonts w:cstheme="minorHAnsi"/>
        </w:rPr>
      </w:pPr>
    </w:p>
    <w:p w:rsidR="009A56F6" w:rsidRPr="009A56F6" w:rsidRDefault="009A56F6" w:rsidP="009A56F6">
      <w:pPr>
        <w:spacing w:before="100" w:beforeAutospacing="1" w:after="100" w:afterAutospacing="1" w:line="240" w:lineRule="auto"/>
        <w:rPr>
          <w:rFonts w:ascii="Times New Roman" w:hAnsi="Times New Roman" w:cs="Times New Roman"/>
          <w:b/>
          <w:kern w:val="0"/>
        </w:rPr>
      </w:pPr>
      <w:r w:rsidRPr="009A56F6">
        <w:rPr>
          <w:rFonts w:ascii="Times New Roman" w:hAnsi="Times New Roman" w:cs="Times New Roman"/>
          <w:b/>
          <w:kern w:val="0"/>
        </w:rPr>
        <w:t>Document 9 – BA Experience Across Phases for your FinnOne Loan Servicing Application (ICICI Bank) project based on the Waterfall model:</w:t>
      </w:r>
    </w:p>
    <w:p w:rsidR="00A33E59" w:rsidRPr="00715D98" w:rsidRDefault="00A33E59" w:rsidP="00A33E59">
      <w:pPr>
        <w:spacing w:before="100" w:beforeAutospacing="1" w:after="100" w:afterAutospacing="1" w:line="240" w:lineRule="auto"/>
        <w:rPr>
          <w:rFonts w:cstheme="minorHAnsi"/>
          <w:b/>
          <w:kern w:val="0"/>
        </w:rPr>
      </w:pPr>
      <w:r w:rsidRPr="00715D98">
        <w:rPr>
          <w:rFonts w:cstheme="minorHAnsi"/>
          <w:b/>
          <w:kern w:val="0"/>
        </w:rPr>
        <w:t xml:space="preserve">Answer : </w:t>
      </w:r>
    </w:p>
    <w:p w:rsidR="00A33E59" w:rsidRPr="00715D98" w:rsidRDefault="00A33E59" w:rsidP="00A33E59">
      <w:pPr>
        <w:spacing w:before="100" w:beforeAutospacing="1" w:after="100" w:afterAutospacing="1" w:line="240" w:lineRule="auto"/>
        <w:outlineLvl w:val="1"/>
        <w:rPr>
          <w:rFonts w:cstheme="minorHAnsi"/>
          <w:b/>
          <w:bCs/>
          <w:kern w:val="0"/>
        </w:rPr>
      </w:pPr>
      <w:r w:rsidRPr="00715D98">
        <w:rPr>
          <w:rFonts w:eastAsia="Times New Roman" w:cstheme="minorHAnsi"/>
          <w:b/>
          <w:bCs/>
          <w:kern w:val="0"/>
        </w:rPr>
        <w:t xml:space="preserve"> Document 9 – BA Experience Across Phases</w:t>
      </w:r>
    </w:p>
    <w:p w:rsidR="00A33E59" w:rsidRPr="00715D98" w:rsidRDefault="00A33E59" w:rsidP="00A33E59">
      <w:pPr>
        <w:spacing w:before="100" w:beforeAutospacing="1" w:after="100" w:afterAutospacing="1" w:line="240" w:lineRule="auto"/>
        <w:rPr>
          <w:rFonts w:cstheme="minorHAnsi"/>
          <w:kern w:val="0"/>
        </w:rPr>
      </w:pP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Project: FinnOne Loan Servicing Application</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Model: Waterfall</w:t>
      </w:r>
    </w:p>
    <w:p w:rsidR="00A33E59" w:rsidRPr="00715D98" w:rsidRDefault="00A33E59" w:rsidP="00A33E59">
      <w:pPr>
        <w:spacing w:before="100" w:beforeAutospacing="1" w:after="100" w:afterAutospacing="1" w:line="240" w:lineRule="auto"/>
        <w:rPr>
          <w:rFonts w:cstheme="minorHAnsi"/>
          <w:kern w:val="0"/>
        </w:rPr>
      </w:pPr>
      <w:r w:rsidRPr="00715D98">
        <w:rPr>
          <w:rFonts w:cstheme="minorHAnsi"/>
          <w:kern w:val="0"/>
        </w:rPr>
        <w:t>Bank: ICICI Bank</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1. Requirement Gathering</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To gather requirements, we used the MOSCOW technique.</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During client unavailability, I sourced alternate points of contact to continue elicitation.</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 validated requirements using the FURPS framework.</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Identified and removed duplicated or redundant requirements.</w:t>
      </w:r>
    </w:p>
    <w:p w:rsidR="00A33E59" w:rsidRPr="00715D98" w:rsidRDefault="00A33E59" w:rsidP="00A33E59">
      <w:pPr>
        <w:numPr>
          <w:ilvl w:val="0"/>
          <w:numId w:val="9"/>
        </w:numPr>
        <w:spacing w:before="100" w:beforeAutospacing="1" w:after="100" w:afterAutospacing="1" w:line="240" w:lineRule="auto"/>
        <w:rPr>
          <w:rFonts w:cstheme="minorHAnsi"/>
          <w:kern w:val="0"/>
        </w:rPr>
      </w:pPr>
      <w:r w:rsidRPr="00715D98">
        <w:rPr>
          <w:rFonts w:cstheme="minorHAnsi"/>
          <w:kern w:val="0"/>
        </w:rPr>
        <w:t>Used prototyping for visual clarity and to refine unclear require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2. Requirement Analysi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Created UML diagrams such as use case and activity diagrams to visualize requirement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Reviewed diagrams with team; incorporated feedback and made necessary changes.</w:t>
      </w:r>
    </w:p>
    <w:p w:rsidR="00A33E59" w:rsidRPr="00715D98" w:rsidRDefault="00A33E59" w:rsidP="00A33E59">
      <w:pPr>
        <w:numPr>
          <w:ilvl w:val="0"/>
          <w:numId w:val="10"/>
        </w:numPr>
        <w:spacing w:before="100" w:beforeAutospacing="1" w:after="100" w:afterAutospacing="1" w:line="240" w:lineRule="auto"/>
        <w:rPr>
          <w:rFonts w:cstheme="minorHAnsi"/>
          <w:kern w:val="0"/>
        </w:rPr>
      </w:pPr>
      <w:r w:rsidRPr="00715D98">
        <w:rPr>
          <w:rFonts w:cstheme="minorHAnsi"/>
          <w:kern w:val="0"/>
        </w:rPr>
        <w:t>Prepared detailed BRS (Business Requirement Specification) and SRS (Software Requirement Specification) document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3. Design</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Derived test cases from use case diagram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Reviewed solution documents and UI designs with the client.</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Created both positive and negative test cases for completeness.</w:t>
      </w:r>
    </w:p>
    <w:p w:rsidR="00A33E59" w:rsidRPr="00715D98" w:rsidRDefault="00A33E59" w:rsidP="00A33E59">
      <w:pPr>
        <w:numPr>
          <w:ilvl w:val="0"/>
          <w:numId w:val="11"/>
        </w:numPr>
        <w:spacing w:before="100" w:beforeAutospacing="1" w:after="100" w:afterAutospacing="1" w:line="240" w:lineRule="auto"/>
        <w:rPr>
          <w:rFonts w:cstheme="minorHAnsi"/>
          <w:kern w:val="0"/>
        </w:rPr>
      </w:pPr>
      <w:r w:rsidRPr="00715D98">
        <w:rPr>
          <w:rFonts w:cstheme="minorHAnsi"/>
          <w:kern w:val="0"/>
        </w:rPr>
        <w:t>Prepared test data and updated the Requirement Traceability Matrix (RTM).</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4. Develop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Conducted JAD (Joint Application Development) sessions to resolve technical team queries.</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Handled conflicts or non-cooperative behavior by having one-on-one discussions and maintaining a collaborative environment.</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Ensured regular communication between client and technical team.</w:t>
      </w:r>
    </w:p>
    <w:p w:rsidR="00A33E59" w:rsidRPr="00715D98" w:rsidRDefault="00A33E59" w:rsidP="00A33E59">
      <w:pPr>
        <w:numPr>
          <w:ilvl w:val="0"/>
          <w:numId w:val="12"/>
        </w:numPr>
        <w:spacing w:before="100" w:beforeAutospacing="1" w:after="100" w:afterAutospacing="1" w:line="240" w:lineRule="auto"/>
        <w:rPr>
          <w:rFonts w:cstheme="minorHAnsi"/>
          <w:kern w:val="0"/>
        </w:rPr>
      </w:pPr>
      <w:r w:rsidRPr="00715D98">
        <w:rPr>
          <w:rFonts w:cstheme="minorHAnsi"/>
          <w:kern w:val="0"/>
        </w:rPr>
        <w:t>Provided recorded sessions and follow-ups for absent team members.</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5.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Prepared test cases aligned with use case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Conducted high-level system testing.</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Requested test data from the client and managed test validations.</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Ensured RTM is updated and sign-off is taken from the client.</w:t>
      </w:r>
    </w:p>
    <w:p w:rsidR="00A33E59" w:rsidRPr="00715D98" w:rsidRDefault="00A33E59" w:rsidP="00A33E59">
      <w:pPr>
        <w:numPr>
          <w:ilvl w:val="0"/>
          <w:numId w:val="13"/>
        </w:numPr>
        <w:spacing w:before="100" w:beforeAutospacing="1" w:after="100" w:afterAutospacing="1" w:line="240" w:lineRule="auto"/>
        <w:rPr>
          <w:rFonts w:cstheme="minorHAnsi"/>
          <w:kern w:val="0"/>
        </w:rPr>
      </w:pPr>
      <w:r w:rsidRPr="00715D98">
        <w:rPr>
          <w:rFonts w:cstheme="minorHAnsi"/>
          <w:kern w:val="0"/>
        </w:rPr>
        <w:t>Facilitated and prepared the client for UAT (User Acceptance Testing).</w:t>
      </w:r>
    </w:p>
    <w:p w:rsidR="00A33E59" w:rsidRPr="00715D98" w:rsidRDefault="00A33E59" w:rsidP="00A33E59">
      <w:pPr>
        <w:spacing w:after="0" w:line="240" w:lineRule="auto"/>
        <w:rPr>
          <w:rFonts w:eastAsia="Times New Roman" w:cstheme="minorHAnsi"/>
          <w:kern w:val="0"/>
        </w:rPr>
      </w:pPr>
    </w:p>
    <w:p w:rsidR="00A33E59" w:rsidRPr="00715D98" w:rsidRDefault="00A33E59" w:rsidP="00A33E59">
      <w:pPr>
        <w:spacing w:before="100" w:beforeAutospacing="1" w:after="100" w:afterAutospacing="1" w:line="240" w:lineRule="auto"/>
        <w:outlineLvl w:val="2"/>
        <w:rPr>
          <w:rFonts w:cstheme="minorHAnsi"/>
          <w:b/>
          <w:bCs/>
          <w:kern w:val="0"/>
        </w:rPr>
      </w:pPr>
      <w:r w:rsidRPr="00715D98">
        <w:rPr>
          <w:rFonts w:eastAsia="Times New Roman" w:cstheme="minorHAnsi"/>
          <w:b/>
          <w:bCs/>
          <w:kern w:val="0"/>
        </w:rPr>
        <w:t>6. Deployment</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Shared final RTM as part of the project closure documentation.</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Coordinated the creation and distribution of end-user manual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Planned and facilitated training sessions for end users.</w:t>
      </w:r>
    </w:p>
    <w:p w:rsidR="00A33E59" w:rsidRPr="00715D98" w:rsidRDefault="00A33E59" w:rsidP="00A33E59">
      <w:pPr>
        <w:numPr>
          <w:ilvl w:val="0"/>
          <w:numId w:val="14"/>
        </w:numPr>
        <w:spacing w:before="100" w:beforeAutospacing="1" w:after="100" w:afterAutospacing="1" w:line="240" w:lineRule="auto"/>
        <w:rPr>
          <w:rFonts w:cstheme="minorHAnsi"/>
          <w:kern w:val="0"/>
        </w:rPr>
      </w:pPr>
      <w:r w:rsidRPr="00715D98">
        <w:rPr>
          <w:rFonts w:cstheme="minorHAnsi"/>
          <w:kern w:val="0"/>
        </w:rPr>
        <w:t>Ensured full attendance and clarity during training sessions.</w:t>
      </w:r>
    </w:p>
    <w:p w:rsidR="00A33E59" w:rsidRPr="00715D98" w:rsidRDefault="00A33E59" w:rsidP="00A33E59">
      <w:pPr>
        <w:spacing w:line="276" w:lineRule="auto"/>
        <w:rPr>
          <w:rFonts w:cstheme="minorHAnsi"/>
        </w:rPr>
      </w:pPr>
    </w:p>
    <w:p w:rsidR="00A33E59" w:rsidRPr="00715D98" w:rsidRDefault="00A33E59" w:rsidP="00A33E59">
      <w:pPr>
        <w:rPr>
          <w:rFonts w:cstheme="minorHAnsi"/>
        </w:rPr>
      </w:pPr>
    </w:p>
    <w:p w:rsidR="009A56F6" w:rsidRPr="009A56F6" w:rsidRDefault="009A56F6" w:rsidP="009A56F6">
      <w:pPr>
        <w:spacing w:line="276" w:lineRule="auto"/>
        <w:rPr>
          <w:rFonts w:cstheme="minorHAnsi"/>
          <w:b/>
        </w:rPr>
      </w:pPr>
    </w:p>
    <w:p w:rsidR="009A56F6" w:rsidRPr="009A56F6" w:rsidRDefault="009A56F6" w:rsidP="009C4BF4">
      <w:pPr>
        <w:pStyle w:val="ListParagraph"/>
        <w:rPr>
          <w:rFonts w:cstheme="minorHAnsi"/>
          <w:b/>
        </w:rPr>
      </w:pPr>
    </w:p>
    <w:sectPr w:rsidR="009A56F6" w:rsidRPr="009A56F6" w:rsidSect="00FF044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F2A8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nsid w:val="1821575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nsid w:val="27AE7C37"/>
    <w:multiLevelType w:val="hybridMultilevel"/>
    <w:tmpl w:val="3DCE9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A94E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nsid w:val="35541342"/>
    <w:multiLevelType w:val="hybridMultilevel"/>
    <w:tmpl w:val="FCF04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9052400"/>
    <w:multiLevelType w:val="hybridMultilevel"/>
    <w:tmpl w:val="40320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CD387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3B77077A"/>
    <w:multiLevelType w:val="hybridMultilevel"/>
    <w:tmpl w:val="FEB62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C7D3C71"/>
    <w:multiLevelType w:val="hybridMultilevel"/>
    <w:tmpl w:val="19286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3F7A0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58E80C7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nsid w:val="613046A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nsid w:val="642473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7CC13891"/>
    <w:multiLevelType w:val="hybridMultilevel"/>
    <w:tmpl w:val="A0708AA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5"/>
  </w:num>
  <w:num w:numId="2">
    <w:abstractNumId w:val="8"/>
  </w:num>
  <w:num w:numId="3">
    <w:abstractNumId w:val="13"/>
  </w:num>
  <w:num w:numId="4">
    <w:abstractNumId w:val="4"/>
  </w:num>
  <w:num w:numId="5">
    <w:abstractNumId w:val="7"/>
  </w:num>
  <w:num w:numId="6">
    <w:abstractNumId w:val="2"/>
  </w:num>
  <w:num w:numId="7">
    <w:abstractNumId w:val="1"/>
  </w:num>
  <w:num w:numId="8">
    <w:abstractNumId w:val="11"/>
  </w:num>
  <w:num w:numId="9">
    <w:abstractNumId w:val="3"/>
  </w:num>
  <w:num w:numId="10">
    <w:abstractNumId w:val="6"/>
  </w:num>
  <w:num w:numId="11">
    <w:abstractNumId w:val="9"/>
  </w:num>
  <w:num w:numId="12">
    <w:abstractNumId w:val="0"/>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compat/>
  <w:rsids>
    <w:rsidRoot w:val="0042386D"/>
    <w:rsid w:val="00005B66"/>
    <w:rsid w:val="00114A30"/>
    <w:rsid w:val="0012358D"/>
    <w:rsid w:val="00361648"/>
    <w:rsid w:val="003B5843"/>
    <w:rsid w:val="003C65AC"/>
    <w:rsid w:val="0042386D"/>
    <w:rsid w:val="004876B1"/>
    <w:rsid w:val="005226B0"/>
    <w:rsid w:val="00643C31"/>
    <w:rsid w:val="009A56F6"/>
    <w:rsid w:val="009C4BF4"/>
    <w:rsid w:val="00A33E59"/>
    <w:rsid w:val="00A34A61"/>
    <w:rsid w:val="00A73FB0"/>
    <w:rsid w:val="00BC2682"/>
    <w:rsid w:val="00BE56AC"/>
    <w:rsid w:val="00C664CE"/>
    <w:rsid w:val="00C87E15"/>
    <w:rsid w:val="00C97B37"/>
    <w:rsid w:val="00CB745B"/>
    <w:rsid w:val="00D65CFC"/>
    <w:rsid w:val="00D875CE"/>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386D"/>
    <w:pPr>
      <w:spacing w:after="160" w:line="278" w:lineRule="auto"/>
    </w:pPr>
    <w:rPr>
      <w:rFonts w:eastAsiaTheme="minorEastAsia"/>
      <w:kern w:val="2"/>
      <w:sz w:val="24"/>
      <w:szCs w:val="24"/>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4CE"/>
    <w:pPr>
      <w:ind w:left="720"/>
      <w:contextualSpacing/>
    </w:pPr>
  </w:style>
  <w:style w:type="table" w:styleId="TableGrid">
    <w:name w:val="Table Grid"/>
    <w:basedOn w:val="TableNormal"/>
    <w:uiPriority w:val="59"/>
    <w:rsid w:val="003B584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876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6B1"/>
    <w:rPr>
      <w:rFonts w:ascii="Tahoma" w:eastAsiaTheme="minorEastAsia" w:hAnsi="Tahoma" w:cs="Tahoma"/>
      <w:kern w:val="2"/>
      <w:sz w:val="16"/>
      <w:szCs w:val="16"/>
      <w:lang w:val="en-IN"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7</TotalTime>
  <Pages>19</Pages>
  <Words>1329</Words>
  <Characters>7579</Characters>
  <Application>Microsoft Office Word</Application>
  <DocSecurity>0</DocSecurity>
  <Lines>63</Lines>
  <Paragraphs>1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Part 2/2 Evaluation</vt:lpstr>
      <vt:lpstr>        1.Use Case Diagram </vt:lpstr>
      <vt:lpstr>        </vt:lpstr>
      <vt:lpstr>        </vt:lpstr>
      <vt:lpstr>        </vt:lpstr>
      <vt:lpstr>        </vt:lpstr>
      <vt:lpstr>    Use Case Specification Document</vt:lpstr>
      <vt:lpstr>        </vt:lpstr>
      <vt:lpstr>        FinnOne Loan Servicing Application</vt:lpstr>
      <vt:lpstr>        </vt:lpstr>
      <vt:lpstr>        Use Case Title</vt:lpstr>
      <vt:lpstr>        Loan Servicing – General Operations</vt:lpstr>
      <vt:lpstr>        </vt:lpstr>
      <vt:lpstr>        1. Use Case Name</vt:lpstr>
      <vt:lpstr>        Loan Servicing</vt:lpstr>
      <vt:lpstr>        </vt:lpstr>
      <vt:lpstr>        2. Use Case Description</vt:lpstr>
      <vt:lpstr>        </vt:lpstr>
      <vt:lpstr>        This use case describes how bank employees (loan servicing officers) use the Fin</vt:lpstr>
      <vt:lpstr>        </vt:lpstr>
      <vt:lpstr>        3. Actors</vt:lpstr>
      <vt:lpstr>        Primary Actor:</vt:lpstr>
      <vt:lpstr>        •	Bank Officer (Loan Servicing Executive)</vt:lpstr>
      <vt:lpstr>        </vt:lpstr>
      <vt:lpstr>        Secondary Actors:</vt:lpstr>
      <vt:lpstr>        Core Banking System (CBS)</vt:lpstr>
      <vt:lpstr>        Audit Logging Service</vt:lpstr>
      <vt:lpstr>        </vt:lpstr>
      <vt:lpstr>        4. Basic Flow (Main Success Scenario)</vt:lpstr>
      <vt:lpstr>        1.	Bank Officer logs into the FinnOne system</vt:lpstr>
      <vt:lpstr>        2.	Navigates to the loan servicing dashboard</vt:lpstr>
      <vt:lpstr>        3.	Searches for a customer’s loan using loan number or customer ID</vt:lpstr>
      <vt:lpstr>        4.	Selects required servicing option (e.g., Part Payment, Update Details, Forec</vt:lpstr>
      <vt:lpstr>        5.	Enters required data into the servicing form</vt:lpstr>
      <vt:lpstr>        6.	System performs validations</vt:lpstr>
      <vt:lpstr>        7.	Bank Officer reviews and submits the request</vt:lpstr>
      <vt:lpstr>        8.	System updates loan account and synchronizes data with CBS</vt:lpstr>
      <vt:lpstr>        9.	Acknowledgment and receipt generated</vt:lpstr>
      <vt:lpstr>        10.	Officer logs out of the system</vt:lpstr>
      <vt:lpstr>        </vt:lpstr>
      <vt:lpstr>        </vt:lpstr>
      <vt:lpstr>        5. Alternate Flow</vt:lpstr>
      <vt:lpstr>        •	AF1: Customer Search via PAN or Mobile Number</vt:lpstr>
      <vt:lpstr>        If the loan ID is not available, officer can search using alternate identifiers.</vt:lpstr>
      <vt:lpstr>        •	AF2: Request Sent for Approval</vt:lpstr>
      <vt:lpstr>        If servicing action requires managerial approval (e.g., foreclosure), request is</vt:lpstr>
      <vt:lpstr>        </vt:lpstr>
      <vt:lpstr>        6. Exceptional Flows</vt:lpstr>
      <vt:lpstr>        •	EF1: Customer Not Found – System displays “No record found.”</vt:lpstr>
      <vt:lpstr>        •	EF2: Incomplete Input – System prompts officer to fill all mandatory fields.</vt:lpstr>
      <vt:lpstr>        •	EF3: System Timeout – If session expires, officer must re-login.</vt:lpstr>
      <vt:lpstr>        •	EF4: Loan Not Eligible for Servicing – Specific actions like part-payment may</vt:lpstr>
      <vt:lpstr>        </vt:lpstr>
      <vt:lpstr>        </vt:lpstr>
      <vt:lpstr>        7. Pre-Conditions</vt:lpstr>
      <vt:lpstr>        •	Officer must be logged into the FinnOne system</vt:lpstr>
      <vt:lpstr>        •	Loan account must be active</vt:lpstr>
      <vt:lpstr>        •	Proper authorization must be available for action</vt:lpstr>
      <vt:lpstr>        •	Servicing functionality must be enabled for the loan product</vt:lpstr>
      <vt:lpstr>        </vt:lpstr>
      <vt:lpstr>        </vt:lpstr>
      <vt:lpstr>        8. Post-Conditions</vt:lpstr>
      <vt:lpstr>        •	Loan account is updated based on the servicing action</vt:lpstr>
      <vt:lpstr>        •	Customer communication is generated if needed</vt:lpstr>
      <vt:lpstr>        •	CBS and audit logs are synchronized</vt:lpstr>
      <vt:lpstr>        •	Transaction appears in reports and dashboards</vt:lpstr>
      <vt:lpstr>        </vt:lpstr>
      <vt:lpstr>        </vt:lpstr>
      <vt:lpstr>        9. Assumptions</vt:lpstr>
      <vt:lpstr>        •	System uptime is stable and integration with CBS is active</vt:lpstr>
      <vt:lpstr>        •	Bank officers are trained in using the application</vt:lpstr>
      <vt:lpstr>        •	Officer has correct user roles and permissions</vt:lpstr>
      <vt:lpstr>        </vt:lpstr>
      <vt:lpstr>        10. Constraints</vt:lpstr>
      <vt:lpstr>        •	Certain actions may be limited by loan policy (e.g., part payment frequency)</vt:lpstr>
      <vt:lpstr>        •	User session timeout is configured (e.g., 10 minutes of inactivity)</vt:lpstr>
      <vt:lpstr>        •	Transaction limits may apply</vt:lpstr>
      <vt:lpstr>        </vt:lpstr>
      <vt:lpstr>        </vt:lpstr>
      <vt:lpstr>        11. Dependencies</vt:lpstr>
      <vt:lpstr>        •	Core Banking System (CBS) for real-time loan status</vt:lpstr>
      <vt:lpstr>        •	Internal authorization matrix (for approvals)</vt:lpstr>
      <vt:lpstr>        •	Printing or email systems for receipt delivery</vt:lpstr>
      <vt:lpstr>        </vt:lpstr>
      <vt:lpstr>        12. Inputs and Outputs</vt:lpstr>
      <vt:lpstr>        </vt:lpstr>
      <vt:lpstr>        </vt:lpstr>
      <vt:lpstr>        </vt:lpstr>
      <vt:lpstr>        Servicing action type</vt:lpstr>
      <vt:lpstr>        Bank Officer</vt:lpstr>
      <vt:lpstr>        Servicing details</vt:lpstr>
      <vt:lpstr>        Bank Officer</vt:lpstr>
      <vt:lpstr>        </vt:lpstr>
      <vt:lpstr>        Outputs              | Recipient     |</vt:lpstr>
      <vt:lpstr>        | Updated loan account     | FinnOne System     |</vt:lpstr>
      <vt:lpstr>        | Receipt / Acknowledgment | Bank Officer / Customer |</vt:lpstr>
      <vt:lpstr>        | Audit Trail Log          | System / Compliance |</vt:lpstr>
      <vt:lpstr>        </vt:lpstr>
      <vt:lpstr>        13. Business Rules</vt:lpstr>
      <vt:lpstr>        •	Every servicing transaction must be linked to a valid loan ID</vt:lpstr>
    </vt:vector>
  </TitlesOfParts>
  <Company/>
  <LinksUpToDate>false</LinksUpToDate>
  <CharactersWithSpaces>88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13</cp:revision>
  <dcterms:created xsi:type="dcterms:W3CDTF">2025-07-21T17:12:00Z</dcterms:created>
  <dcterms:modified xsi:type="dcterms:W3CDTF">2025-07-24T02:34:00Z</dcterms:modified>
</cp:coreProperties>
</file>